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D33DC5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6451" w:dyaOrig="14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15pt;height:631.7pt" o:ole="">
            <v:imagedata r:id="rId6" o:title=""/>
          </v:shape>
          <o:OLEObject Type="Embed" ProgID="Visio.Drawing.15" ShapeID="_x0000_i1025" DrawAspect="Content" ObjectID="_1616237300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D33DC5" w:rsidRDefault="00D33DC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7496" w:rsidRDefault="00BB749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BB7496" w:rsidRDefault="00BB7496" w:rsidP="00BB749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BB7496" w:rsidRDefault="00BB7496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BB7496" w:rsidP="00BB7496">
          <w:pPr>
            <w:pStyle w:val="AltBilgi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                           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BB7496" w:rsidRDefault="00BB7496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B749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B749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7496" w:rsidRDefault="00BB749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7496" w:rsidRDefault="00BB749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D33DC5" w:rsidRPr="00D33DC5" w:rsidRDefault="00D33DC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33DC5">
            <w:rPr>
              <w:rFonts w:ascii="Cambria" w:hAnsi="Cambria"/>
              <w:b/>
              <w:color w:val="002060"/>
            </w:rPr>
            <w:t xml:space="preserve">FAKÜLTE YÖNETİM KURULU TOPLANTISI </w:t>
          </w:r>
        </w:p>
        <w:p w:rsidR="00534F7F" w:rsidRPr="00D33DC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BB7496">
            <w:rPr>
              <w:rFonts w:ascii="Cambria" w:hAnsi="Cambria"/>
              <w:color w:val="002060"/>
              <w:sz w:val="16"/>
              <w:szCs w:val="16"/>
            </w:rPr>
            <w:t>001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B74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7496" w:rsidRDefault="00BB749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B7496"/>
    <w:rsid w:val="00BC7571"/>
    <w:rsid w:val="00C305C2"/>
    <w:rsid w:val="00C56FD8"/>
    <w:rsid w:val="00CF0720"/>
    <w:rsid w:val="00D23714"/>
    <w:rsid w:val="00D33DC5"/>
    <w:rsid w:val="00D47643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5F7716E4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08T11:02:00Z</dcterms:modified>
</cp:coreProperties>
</file>